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88230" w14:textId="1FB83255" w:rsidR="0024752E" w:rsidRPr="007668E1" w:rsidRDefault="002100CB" w:rsidP="007668E1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24A040B" wp14:editId="19BB7E67">
                <wp:simplePos x="0" y="0"/>
                <wp:positionH relativeFrom="column">
                  <wp:posOffset>317500</wp:posOffset>
                </wp:positionH>
                <wp:positionV relativeFrom="paragraph">
                  <wp:posOffset>939800</wp:posOffset>
                </wp:positionV>
                <wp:extent cx="1828800" cy="1828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3326720" w14:textId="4D65E8E2" w:rsidR="002100CB" w:rsidRPr="00D97C8B" w:rsidRDefault="002100CB" w:rsidP="002100C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g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24A040B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margin-left:25pt;margin-top:74pt;width:2in;height:2in;z-index:2516725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" filled="f" stroked="f">
                <v:fill o:detectmouseclick="t"/>
                <v:textbox style="mso-fit-shape-to-text:t">
                  <w:txbxContent>
                    <w:p w14:paraId="73326720" w14:textId="4D65E8E2" w:rsidR="002100CB" w:rsidRPr="00D97C8B" w:rsidRDefault="002100CB" w:rsidP="002100CB">
                      <w:pPr>
                        <w:jc w:val="center"/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gent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6FC2A71" wp14:editId="6C4C03CF">
                <wp:simplePos x="0" y="0"/>
                <wp:positionH relativeFrom="column">
                  <wp:posOffset>177800</wp:posOffset>
                </wp:positionH>
                <wp:positionV relativeFrom="paragraph">
                  <wp:posOffset>328930</wp:posOffset>
                </wp:positionV>
                <wp:extent cx="1828800" cy="1828800"/>
                <wp:effectExtent l="0" t="0" r="0" b="635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7B58557" w14:textId="72D71729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97C8B"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EN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FC2A71" id="Text Box 17" o:spid="_x0000_s1027" type="#_x0000_t202" style="position:absolute;margin-left:14pt;margin-top:25.9pt;width:2in;height:2in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" filled="f" stroked="f">
                <v:fill o:detectmouseclick="t"/>
                <v:textbox style="mso-fit-shape-to-text:t">
                  <w:txbxContent>
                    <w:p w14:paraId="27B58557" w14:textId="72D71729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D97C8B"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ENV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410D588" wp14:editId="6BB40AEC">
                <wp:simplePos x="0" y="0"/>
                <wp:positionH relativeFrom="column">
                  <wp:posOffset>69850</wp:posOffset>
                </wp:positionH>
                <wp:positionV relativeFrom="paragraph">
                  <wp:posOffset>95250</wp:posOffset>
                </wp:positionV>
                <wp:extent cx="1828800" cy="1828800"/>
                <wp:effectExtent l="0" t="0" r="0" b="635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698624B" w14:textId="7513F837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10D588" id="Text Box 16" o:spid="_x0000_s1028" type="#_x0000_t202" style="position:absolute;margin-left:5.5pt;margin-top:7.5pt;width:2in;height:2in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" filled="f" stroked="f">
                <v:fill o:detectmouseclick="t"/>
                <v:textbox style="mso-fit-shape-to-text:t">
                  <w:txbxContent>
                    <w:p w14:paraId="7698624B" w14:textId="7513F837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test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8E9860" wp14:editId="366F1B1E">
                <wp:simplePos x="0" y="0"/>
                <wp:positionH relativeFrom="column">
                  <wp:posOffset>0</wp:posOffset>
                </wp:positionH>
                <wp:positionV relativeFrom="paragraph">
                  <wp:posOffset>-63500</wp:posOffset>
                </wp:positionV>
                <wp:extent cx="1828800" cy="1828800"/>
                <wp:effectExtent l="0" t="0" r="0" b="190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909A4ED" w14:textId="46D8AB8E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97C8B"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op modu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8E9860" id="Text Box 1" o:spid="_x0000_s1029" type="#_x0000_t202" style="position:absolute;margin-left:0;margin-top:-5pt;width:2in;height:2in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" filled="f" stroked="f">
                <v:fill o:detectmouseclick="t"/>
                <v:textbox style="mso-fit-shape-to-text:t">
                  <w:txbxContent>
                    <w:p w14:paraId="7909A4ED" w14:textId="46D8AB8E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D97C8B"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Top module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B985E8F" wp14:editId="70DDE618">
                <wp:simplePos x="0" y="0"/>
                <wp:positionH relativeFrom="column">
                  <wp:posOffset>3556001</wp:posOffset>
                </wp:positionH>
                <wp:positionV relativeFrom="paragraph">
                  <wp:posOffset>1320884</wp:posOffset>
                </wp:positionV>
                <wp:extent cx="977900" cy="101600"/>
                <wp:effectExtent l="19050" t="114300" r="12700" b="88900"/>
                <wp:wrapNone/>
                <wp:docPr id="13" name="Arrow: Left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680518">
                          <a:off x="0" y="0"/>
                          <a:ext cx="977900" cy="1016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B3DBDE5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Arrow: Left 13" o:spid="_x0000_s1026" type="#_x0000_t66" style="position:absolute;margin-left:280pt;margin-top:104pt;width:77pt;height:8pt;rotation:743307fd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" adj="1122" fillcolor="black [3200]" strokecolor="black [1600]" strokeweight="1pt"/>
            </w:pict>
          </mc:Fallback>
        </mc:AlternateContent>
      </w:r>
      <w:r w:rsidR="007668E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05EAED" wp14:editId="39217442">
                <wp:simplePos x="0" y="0"/>
                <wp:positionH relativeFrom="column">
                  <wp:posOffset>2914650</wp:posOffset>
                </wp:positionH>
                <wp:positionV relativeFrom="paragraph">
                  <wp:posOffset>1784350</wp:posOffset>
                </wp:positionV>
                <wp:extent cx="69850" cy="527050"/>
                <wp:effectExtent l="19050" t="0" r="44450" b="44450"/>
                <wp:wrapNone/>
                <wp:docPr id="9" name="Arrow: Down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850" cy="5270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0A078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9" o:spid="_x0000_s1026" type="#_x0000_t67" style="position:absolute;margin-left:229.5pt;margin-top:140.5pt;width:5.5pt;height:41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" adj="20169" fillcolor="black [3200]" strokecolor="black [1600]" strokeweight="1pt"/>
            </w:pict>
          </mc:Fallback>
        </mc:AlternateContent>
      </w:r>
      <w:r w:rsidR="007668E1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D223B7" wp14:editId="08BF3003">
                <wp:simplePos x="0" y="0"/>
                <wp:positionH relativeFrom="column">
                  <wp:posOffset>1066800</wp:posOffset>
                </wp:positionH>
                <wp:positionV relativeFrom="paragraph">
                  <wp:posOffset>1828800</wp:posOffset>
                </wp:positionV>
                <wp:extent cx="120650" cy="482600"/>
                <wp:effectExtent l="19050" t="19050" r="31750" b="12700"/>
                <wp:wrapNone/>
                <wp:docPr id="15" name="Arrow: Up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" cy="482600"/>
                        </a:xfrm>
                        <a:prstGeom prst="up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4F4A871" id="_x0000_t68" coordsize="21600,21600" o:spt="68" adj="5400,5400" path="m0@0l@1@0@1,21600@2,21600@2@0,21600@0,10800,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10800,0;0,@0;10800,21600;21600,@0" o:connectangles="270,180,90,0" textboxrect="@1,@4,@2,21600"/>
                <v:handles>
                  <v:h position="#1,#0" xrange="0,10800" yrange="0,21600"/>
                </v:handles>
              </v:shapetype>
              <v:shape id="Arrow: Up 15" o:spid="_x0000_s1026" type="#_x0000_t68" style="position:absolute;margin-left:84pt;margin-top:2in;width:9.5pt;height:38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" adj="2700" fillcolor="black [3200]" strokecolor="black [1600]" strokeweight="1pt"/>
            </w:pict>
          </mc:Fallback>
        </mc:AlternateContent>
      </w:r>
      <w:r w:rsidR="007668E1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DA7EF7" wp14:editId="64E1D5BE">
                <wp:simplePos x="0" y="0"/>
                <wp:positionH relativeFrom="column">
                  <wp:posOffset>1022350</wp:posOffset>
                </wp:positionH>
                <wp:positionV relativeFrom="paragraph">
                  <wp:posOffset>819150</wp:posOffset>
                </wp:positionV>
                <wp:extent cx="95250" cy="635000"/>
                <wp:effectExtent l="19050" t="19050" r="38100" b="12700"/>
                <wp:wrapNone/>
                <wp:docPr id="14" name="Arrow: Up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635000"/>
                        </a:xfrm>
                        <a:prstGeom prst="up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FA779C" id="Arrow: Up 14" o:spid="_x0000_s1026" type="#_x0000_t68" style="position:absolute;margin-left:80.5pt;margin-top:64.5pt;width:7.5pt;height:50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" adj="1620" fillcolor="black [3200]" strokecolor="black [1600]" strokeweight="1pt"/>
            </w:pict>
          </mc:Fallback>
        </mc:AlternateContent>
      </w:r>
      <w:r w:rsidR="007668E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6A9997" wp14:editId="76F0B32E">
                <wp:simplePos x="0" y="0"/>
                <wp:positionH relativeFrom="column">
                  <wp:posOffset>3524250</wp:posOffset>
                </wp:positionH>
                <wp:positionV relativeFrom="paragraph">
                  <wp:posOffset>920750</wp:posOffset>
                </wp:positionV>
                <wp:extent cx="977900" cy="101600"/>
                <wp:effectExtent l="19050" t="19050" r="12700" b="31750"/>
                <wp:wrapNone/>
                <wp:docPr id="10" name="Arrow: Left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1016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93C7B5" id="Arrow: Left 10" o:spid="_x0000_s1026" type="#_x0000_t66" style="position:absolute;margin-left:277.5pt;margin-top:72.5pt;width:77pt;height: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" adj="1122" fillcolor="black [3200]" strokecolor="black [1600]" strokeweight="1pt"/>
            </w:pict>
          </mc:Fallback>
        </mc:AlternateContent>
      </w:r>
      <w:r>
        <w:object w:dxaOrig="10840" w:dyaOrig="6760" w14:anchorId="2636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75pt;height:291.7pt" o:ole="">
            <v:imagedata r:id="rId4" o:title=""/>
          </v:shape>
          <o:OLEObject Type="Embed" ProgID="Visio.Drawing.15" ShapeID="_x0000_i1046" DrawAspect="Content" ObjectID="_1773863918" r:id="rId5"/>
        </w:object>
      </w:r>
    </w:p>
    <w:sectPr w:rsidR="0024752E" w:rsidRPr="007668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0963"/>
    <w:rsid w:val="002100CB"/>
    <w:rsid w:val="0024752E"/>
    <w:rsid w:val="00474E48"/>
    <w:rsid w:val="005D632C"/>
    <w:rsid w:val="00660963"/>
    <w:rsid w:val="007668E1"/>
    <w:rsid w:val="00CB108D"/>
    <w:rsid w:val="00D97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ACA793"/>
  <w15:chartTrackingRefBased/>
  <w15:docId w15:val="{DE58596E-5D7C-4899-BD8F-ED7E1C1138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100C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5</Words>
  <Characters>34</Characters>
  <Application>Microsoft Office Word</Application>
  <DocSecurity>0</DocSecurity>
  <Lines>1</Lines>
  <Paragraphs>1</Paragraphs>
  <ScaleCrop>false</ScaleCrop>
  <Company/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ed Bassem</dc:creator>
  <cp:keywords/>
  <dc:description/>
  <cp:lastModifiedBy>Mohamed Bassem</cp:lastModifiedBy>
  <cp:revision>8</cp:revision>
  <dcterms:created xsi:type="dcterms:W3CDTF">2024-04-05T20:46:00Z</dcterms:created>
  <dcterms:modified xsi:type="dcterms:W3CDTF">2024-04-05T21:12:00Z</dcterms:modified>
</cp:coreProperties>
</file>